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15724A5A" w:rsidR="00FF1751" w:rsidRDefault="00864EC3">
      <w:bookmarkStart w:id="0" w:name="_GoBack"/>
      <w:bookmarkEnd w:id="0"/>
      <w:r>
        <w:rPr>
          <w:noProof/>
        </w:rPr>
        <w:object w:dxaOrig="1440" w:dyaOrig="1440" w14:anchorId="4C7B8D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7.25pt;margin-top:52.45pt;width:415.95pt;height:359.3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632055593" r:id="rId5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15F4A20">
                <wp:simplePos x="0" y="0"/>
                <wp:positionH relativeFrom="margin">
                  <wp:posOffset>2133600</wp:posOffset>
                </wp:positionH>
                <wp:positionV relativeFrom="paragraph">
                  <wp:posOffset>1</wp:posOffset>
                </wp:positionV>
                <wp:extent cx="4171950" cy="59055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58994C56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786884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PMB </w:t>
                            </w:r>
                            <w:r w:rsidR="00864EC3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Green Numb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8pt;margin-top:0;width:328.5pt;height:46.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" stroked="f">
                <v:textbox>
                  <w:txbxContent>
                    <w:p w14:paraId="2C4C9162" w14:textId="58994C56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786884">
                        <w:rPr>
                          <w:b/>
                          <w:bCs/>
                          <w:sz w:val="32"/>
                          <w:szCs w:val="32"/>
                        </w:rPr>
                        <w:t xml:space="preserve">PMB </w:t>
                      </w:r>
                      <w:r w:rsidR="00864EC3">
                        <w:rPr>
                          <w:b/>
                          <w:bCs/>
                          <w:sz w:val="32"/>
                          <w:szCs w:val="32"/>
                        </w:rPr>
                        <w:t>Green Numb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786884"/>
    <w:rsid w:val="008056A7"/>
    <w:rsid w:val="00864EC3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4</cp:revision>
  <dcterms:created xsi:type="dcterms:W3CDTF">2019-10-07T08:48:00Z</dcterms:created>
  <dcterms:modified xsi:type="dcterms:W3CDTF">2019-10-08T14:00:00Z</dcterms:modified>
</cp:coreProperties>
</file>